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0B3D" w:rsidRDefault="002B0B3D" w:rsidP="002B0B3D">
      <w:pPr>
        <w:rPr>
          <w:b/>
          <w:bCs/>
          <w:sz w:val="72"/>
          <w:szCs w:val="72"/>
        </w:rPr>
      </w:pPr>
    </w:p>
    <w:p w:rsidR="002B0B3D" w:rsidRDefault="002B0B3D" w:rsidP="002B0B3D">
      <w:pPr>
        <w:ind w:firstLineChars="200" w:firstLine="1446"/>
        <w:jc w:val="center"/>
        <w:rPr>
          <w:b/>
          <w:bCs/>
          <w:sz w:val="72"/>
          <w:szCs w:val="72"/>
        </w:rPr>
      </w:pPr>
    </w:p>
    <w:p w:rsidR="002B0B3D" w:rsidRPr="002B0B3D" w:rsidRDefault="002B0B3D" w:rsidP="002B0B3D">
      <w:pPr>
        <w:jc w:val="center"/>
        <w:rPr>
          <w:b/>
          <w:bCs/>
          <w:sz w:val="52"/>
          <w:szCs w:val="52"/>
        </w:rPr>
      </w:pPr>
      <w:r w:rsidRPr="002B0B3D">
        <w:rPr>
          <w:b/>
          <w:bCs/>
          <w:sz w:val="52"/>
          <w:szCs w:val="52"/>
        </w:rPr>
        <w:t>专业题库管理系统</w:t>
      </w:r>
    </w:p>
    <w:p w:rsidR="00F108FC" w:rsidRPr="002B0B3D" w:rsidRDefault="002B0B3D" w:rsidP="002B0B3D">
      <w:pPr>
        <w:jc w:val="center"/>
        <w:rPr>
          <w:b/>
          <w:sz w:val="72"/>
          <w:szCs w:val="72"/>
        </w:rPr>
      </w:pPr>
      <w:r w:rsidRPr="002B0B3D">
        <w:rPr>
          <w:rFonts w:hint="eastAsia"/>
          <w:b/>
          <w:sz w:val="72"/>
          <w:szCs w:val="72"/>
        </w:rPr>
        <w:t>《软件需求规格说明》</w:t>
      </w: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2B0B3D" w:rsidRPr="002B0B3D" w:rsidRDefault="002B0B3D" w:rsidP="002B0B3D">
      <w:pPr>
        <w:jc w:val="center"/>
        <w:rPr>
          <w:rFonts w:hint="eastAsia"/>
          <w:sz w:val="44"/>
          <w:szCs w:val="44"/>
          <w:u w:val="single"/>
        </w:rPr>
      </w:pPr>
      <w:r w:rsidRPr="002B0B3D">
        <w:rPr>
          <w:rFonts w:hint="eastAsia"/>
          <w:sz w:val="44"/>
          <w:szCs w:val="44"/>
          <w:u w:val="single"/>
        </w:rPr>
        <w:t>目</w:t>
      </w:r>
      <w:r w:rsidRPr="002B0B3D">
        <w:rPr>
          <w:rFonts w:hint="eastAsia"/>
          <w:sz w:val="44"/>
          <w:szCs w:val="44"/>
          <w:u w:val="single"/>
        </w:rPr>
        <w:t xml:space="preserve"> </w:t>
      </w:r>
      <w:r w:rsidRPr="002B0B3D">
        <w:rPr>
          <w:rFonts w:hint="eastAsia"/>
          <w:sz w:val="44"/>
          <w:szCs w:val="44"/>
          <w:u w:val="single"/>
        </w:rPr>
        <w:t>录</w:t>
      </w:r>
    </w:p>
    <w:p w:rsidR="002B0B3D" w:rsidRDefault="002B0B3D" w:rsidP="002B0B3D">
      <w:pPr>
        <w:spacing w:line="500" w:lineRule="exact"/>
        <w:rPr>
          <w:rFonts w:hint="eastAsia"/>
          <w:sz w:val="24"/>
          <w:u w:val="single"/>
        </w:rPr>
      </w:pPr>
    </w:p>
    <w:p w:rsidR="001743FF" w:rsidRPr="001743FF" w:rsidRDefault="002B0B3D" w:rsidP="002B0B3D">
      <w:pPr>
        <w:spacing w:line="500" w:lineRule="exact"/>
        <w:rPr>
          <w:sz w:val="32"/>
          <w:szCs w:val="32"/>
        </w:rPr>
      </w:pPr>
      <w:r w:rsidRPr="001743FF">
        <w:rPr>
          <w:rFonts w:hint="eastAsia"/>
          <w:sz w:val="32"/>
          <w:szCs w:val="32"/>
        </w:rPr>
        <w:t>1</w:t>
      </w:r>
      <w:r w:rsidRPr="001743FF">
        <w:rPr>
          <w:rFonts w:hint="eastAsia"/>
          <w:sz w:val="32"/>
          <w:szCs w:val="32"/>
        </w:rPr>
        <w:t>．问题陈述</w:t>
      </w:r>
      <w:r w:rsidRPr="001743FF">
        <w:rPr>
          <w:rFonts w:hint="eastAsia"/>
          <w:sz w:val="32"/>
          <w:szCs w:val="32"/>
        </w:rPr>
        <w:t xml:space="preserve"> </w:t>
      </w:r>
    </w:p>
    <w:p w:rsidR="002B0B3D" w:rsidRPr="001743FF" w:rsidRDefault="001743FF" w:rsidP="002B0B3D">
      <w:pPr>
        <w:spacing w:line="500" w:lineRule="exact"/>
        <w:rPr>
          <w:rFonts w:hint="eastAsia"/>
          <w:sz w:val="32"/>
          <w:szCs w:val="32"/>
        </w:rPr>
      </w:pPr>
      <w:r w:rsidRPr="001743FF">
        <w:rPr>
          <w:sz w:val="32"/>
          <w:szCs w:val="32"/>
        </w:rPr>
        <w:t>2</w:t>
      </w:r>
      <w:r w:rsidR="002B0B3D" w:rsidRPr="001743FF">
        <w:rPr>
          <w:rFonts w:hint="eastAsia"/>
          <w:sz w:val="32"/>
          <w:szCs w:val="32"/>
        </w:rPr>
        <w:t>．子系统功能（</w:t>
      </w:r>
      <w:r w:rsidR="002B0B3D" w:rsidRPr="001743FF">
        <w:rPr>
          <w:rFonts w:hint="eastAsia"/>
          <w:sz w:val="32"/>
          <w:szCs w:val="32"/>
        </w:rPr>
        <w:t>User Case</w:t>
      </w:r>
      <w:r w:rsidR="002B0B3D" w:rsidRPr="001743FF">
        <w:rPr>
          <w:rFonts w:hint="eastAsia"/>
          <w:sz w:val="32"/>
          <w:szCs w:val="32"/>
        </w:rPr>
        <w:t>图）</w:t>
      </w:r>
    </w:p>
    <w:p w:rsidR="002B0B3D" w:rsidRPr="001743FF" w:rsidRDefault="001743FF" w:rsidP="002B0B3D">
      <w:pPr>
        <w:spacing w:line="500" w:lineRule="exact"/>
        <w:rPr>
          <w:rFonts w:hint="eastAsia"/>
          <w:sz w:val="32"/>
          <w:szCs w:val="32"/>
        </w:rPr>
      </w:pPr>
      <w:r w:rsidRPr="001743FF">
        <w:rPr>
          <w:sz w:val="32"/>
          <w:szCs w:val="32"/>
        </w:rPr>
        <w:t>3</w:t>
      </w:r>
      <w:r w:rsidR="002B0B3D" w:rsidRPr="001743FF">
        <w:rPr>
          <w:rFonts w:hint="eastAsia"/>
          <w:sz w:val="32"/>
          <w:szCs w:val="32"/>
        </w:rPr>
        <w:t>．数据结构（</w:t>
      </w:r>
      <w:r w:rsidR="002B0B3D" w:rsidRPr="001743FF">
        <w:rPr>
          <w:rFonts w:hint="eastAsia"/>
          <w:sz w:val="32"/>
          <w:szCs w:val="32"/>
        </w:rPr>
        <w:t>Class</w:t>
      </w:r>
      <w:r w:rsidR="002B0B3D" w:rsidRPr="001743FF">
        <w:rPr>
          <w:rFonts w:hint="eastAsia"/>
          <w:sz w:val="32"/>
          <w:szCs w:val="32"/>
        </w:rPr>
        <w:t>图）</w:t>
      </w:r>
    </w:p>
    <w:p w:rsidR="002B0B3D" w:rsidRPr="001743FF" w:rsidRDefault="001743FF" w:rsidP="002B0B3D">
      <w:pPr>
        <w:spacing w:line="500" w:lineRule="exact"/>
        <w:rPr>
          <w:rFonts w:hint="eastAsia"/>
          <w:sz w:val="32"/>
          <w:szCs w:val="32"/>
        </w:rPr>
      </w:pPr>
      <w:r w:rsidRPr="001743FF">
        <w:rPr>
          <w:sz w:val="32"/>
          <w:szCs w:val="32"/>
        </w:rPr>
        <w:t>4</w:t>
      </w:r>
      <w:r w:rsidR="002B0B3D" w:rsidRPr="001743FF">
        <w:rPr>
          <w:rFonts w:hint="eastAsia"/>
          <w:sz w:val="32"/>
          <w:szCs w:val="32"/>
        </w:rPr>
        <w:t>．系统操作分析（</w:t>
      </w:r>
      <w:r w:rsidR="002B0B3D" w:rsidRPr="001743FF">
        <w:rPr>
          <w:rFonts w:hint="eastAsia"/>
          <w:sz w:val="32"/>
          <w:szCs w:val="32"/>
        </w:rPr>
        <w:t>Sequence</w:t>
      </w:r>
      <w:r w:rsidR="002B0B3D" w:rsidRPr="001743FF">
        <w:rPr>
          <w:rFonts w:hint="eastAsia"/>
          <w:sz w:val="32"/>
          <w:szCs w:val="32"/>
        </w:rPr>
        <w:t>图）</w:t>
      </w:r>
    </w:p>
    <w:p w:rsidR="002B0B3D" w:rsidRPr="001743FF" w:rsidRDefault="001743FF" w:rsidP="002B0B3D">
      <w:pPr>
        <w:spacing w:line="500" w:lineRule="exact"/>
        <w:rPr>
          <w:rFonts w:hint="eastAsia"/>
          <w:sz w:val="32"/>
          <w:szCs w:val="32"/>
        </w:rPr>
      </w:pPr>
      <w:r w:rsidRPr="001743FF">
        <w:rPr>
          <w:sz w:val="32"/>
          <w:szCs w:val="32"/>
        </w:rPr>
        <w:t>5</w:t>
      </w:r>
      <w:r w:rsidR="002B0B3D" w:rsidRPr="001743FF">
        <w:rPr>
          <w:rFonts w:hint="eastAsia"/>
          <w:sz w:val="32"/>
          <w:szCs w:val="32"/>
        </w:rPr>
        <w:t>．系统状态分析（</w:t>
      </w:r>
      <w:r w:rsidR="002B0B3D" w:rsidRPr="001743FF">
        <w:rPr>
          <w:rFonts w:hint="eastAsia"/>
          <w:sz w:val="32"/>
          <w:szCs w:val="32"/>
        </w:rPr>
        <w:t>Status transition</w:t>
      </w:r>
      <w:r w:rsidR="002B0B3D" w:rsidRPr="001743FF">
        <w:rPr>
          <w:rFonts w:hint="eastAsia"/>
          <w:sz w:val="32"/>
          <w:szCs w:val="32"/>
        </w:rPr>
        <w:t>图）</w:t>
      </w:r>
    </w:p>
    <w:p w:rsidR="002B0B3D" w:rsidRPr="001743FF" w:rsidRDefault="001743FF" w:rsidP="002B0B3D">
      <w:pPr>
        <w:spacing w:line="500" w:lineRule="exact"/>
        <w:ind w:leftChars="-1" w:left="-2" w:firstLine="2"/>
        <w:rPr>
          <w:rFonts w:hint="eastAsia"/>
          <w:sz w:val="32"/>
          <w:szCs w:val="32"/>
        </w:rPr>
      </w:pPr>
      <w:r w:rsidRPr="001743FF">
        <w:rPr>
          <w:sz w:val="32"/>
          <w:szCs w:val="32"/>
        </w:rPr>
        <w:t>6</w:t>
      </w:r>
      <w:r w:rsidR="002B0B3D" w:rsidRPr="001743FF">
        <w:rPr>
          <w:rFonts w:hint="eastAsia"/>
          <w:sz w:val="32"/>
          <w:szCs w:val="32"/>
        </w:rPr>
        <w:t>．系统设计</w:t>
      </w:r>
    </w:p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>
      <w:pPr>
        <w:rPr>
          <w:rFonts w:hint="eastAsia"/>
        </w:rPr>
      </w:pPr>
    </w:p>
    <w:p w:rsidR="002B0B3D" w:rsidRDefault="002B0B3D" w:rsidP="002B0B3D">
      <w:pPr>
        <w:pStyle w:val="1"/>
        <w:numPr>
          <w:ilvl w:val="0"/>
          <w:numId w:val="1"/>
        </w:numPr>
      </w:pPr>
      <w:r w:rsidRPr="002B0B3D">
        <w:rPr>
          <w:rFonts w:hint="eastAsia"/>
        </w:rPr>
        <w:lastRenderedPageBreak/>
        <w:t>问题陈述</w:t>
      </w:r>
    </w:p>
    <w:p w:rsidR="002B0B3D" w:rsidRPr="002B0B3D" w:rsidRDefault="002B0B3D" w:rsidP="002B0B3D">
      <w:pPr>
        <w:pStyle w:val="2"/>
      </w:pPr>
      <w:r>
        <w:t>1.</w:t>
      </w:r>
      <w:r w:rsidRPr="002B0B3D">
        <w:t xml:space="preserve">1. </w:t>
      </w:r>
      <w:r w:rsidRPr="002B0B3D">
        <w:t>介绍</w:t>
      </w:r>
    </w:p>
    <w:p w:rsidR="002B0B3D" w:rsidRPr="002B0B3D" w:rsidRDefault="002B0B3D" w:rsidP="002B0B3D">
      <w:r w:rsidRPr="002B0B3D">
        <w:t>专业题库管理系统是一个统一的软件平台，能够适应各项考试的题库建设，满足目前的</w:t>
      </w:r>
      <w:r w:rsidRPr="002B0B3D">
        <w:t>“</w:t>
      </w:r>
      <w:r w:rsidRPr="002B0B3D">
        <w:t>纸笔</w:t>
      </w:r>
      <w:r w:rsidRPr="002B0B3D">
        <w:t>”</w:t>
      </w:r>
      <w:r w:rsidRPr="002B0B3D">
        <w:t>考试要求。实现辅助</w:t>
      </w:r>
      <w:proofErr w:type="gramStart"/>
      <w:r w:rsidRPr="002B0B3D">
        <w:t>人工组卷和</w:t>
      </w:r>
      <w:proofErr w:type="gramEnd"/>
      <w:r w:rsidRPr="002B0B3D">
        <w:t>计算机自动组卷。</w:t>
      </w:r>
    </w:p>
    <w:p w:rsidR="002B0B3D" w:rsidRPr="002B0B3D" w:rsidRDefault="002B0B3D" w:rsidP="002B0B3D">
      <w:pPr>
        <w:pStyle w:val="2"/>
      </w:pPr>
      <w:bookmarkStart w:id="0" w:name="2-功能性需求"/>
      <w:bookmarkEnd w:id="0"/>
      <w:r>
        <w:t>1.</w:t>
      </w:r>
      <w:r w:rsidRPr="002B0B3D">
        <w:t xml:space="preserve">2. </w:t>
      </w:r>
      <w:r w:rsidRPr="002B0B3D">
        <w:t>功能性需求</w:t>
      </w:r>
    </w:p>
    <w:p w:rsidR="002B0B3D" w:rsidRPr="002B0B3D" w:rsidRDefault="002B0B3D" w:rsidP="002B0B3D">
      <w:r>
        <w:rPr>
          <w:rFonts w:hint="eastAsia"/>
        </w:rPr>
        <w:t>由</w:t>
      </w:r>
      <w:r>
        <w:t>系统功能</w:t>
      </w:r>
    </w:p>
    <w:p w:rsidR="002B0B3D" w:rsidRPr="002B0B3D" w:rsidRDefault="002B0B3D" w:rsidP="002B0B3D">
      <w:r w:rsidRPr="002B0B3D">
        <w:t>可分为以下几个子系统：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命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审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试题管理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组卷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系统管理子系统</w:t>
      </w:r>
    </w:p>
    <w:p w:rsidR="002B0B3D" w:rsidRPr="002B0B3D" w:rsidRDefault="00EB459F" w:rsidP="00EB459F">
      <w:pPr>
        <w:pStyle w:val="3"/>
      </w:pPr>
      <w:bookmarkStart w:id="1" w:name="21-题库中主要参数"/>
      <w:bookmarkStart w:id="2" w:name="22-命题子系统"/>
      <w:bookmarkEnd w:id="1"/>
      <w:bookmarkEnd w:id="2"/>
      <w:r>
        <w:t>1.2.1</w:t>
      </w:r>
      <w:r w:rsidR="002B0B3D" w:rsidRPr="002B0B3D">
        <w:t xml:space="preserve"> </w:t>
      </w:r>
      <w:r w:rsidR="002B0B3D" w:rsidRPr="002B0B3D">
        <w:t>命题子系统</w:t>
      </w:r>
    </w:p>
    <w:p w:rsidR="002B0B3D" w:rsidRPr="002B0B3D" w:rsidRDefault="002B0B3D" w:rsidP="00EB459F">
      <w:pPr>
        <w:ind w:firstLine="420"/>
        <w:rPr>
          <w:rFonts w:hint="eastAsia"/>
        </w:rPr>
      </w:pPr>
      <w:r w:rsidRPr="002B0B3D">
        <w:t>命题子系统为单机版，可以实现录入、修改、加密等功能。可进行专业、题型、认知层次、难度、大纲代码、命题人、命题日期选择。试题内容与考试大纲树型结构在同一屏中显示，便于进行知识点代码的标注。</w:t>
      </w:r>
      <w:r w:rsidR="00EB459F">
        <w:t>使用类</w:t>
      </w:r>
      <w:r w:rsidR="00EB459F">
        <w:t>word</w:t>
      </w:r>
      <w:r w:rsidR="00EB459F">
        <w:t>编辑器编辑排版并支持</w:t>
      </w:r>
      <w:r w:rsidR="00EB459F">
        <w:rPr>
          <w:rFonts w:hint="eastAsia"/>
        </w:rPr>
        <w:t>由</w:t>
      </w:r>
      <w:r w:rsidR="00EB459F">
        <w:t>word/excel</w:t>
      </w:r>
      <w:r w:rsidR="00EB459F">
        <w:t>导入</w:t>
      </w:r>
      <w:r w:rsidR="00EB459F">
        <w:rPr>
          <w:rFonts w:hint="eastAsia"/>
        </w:rPr>
        <w:t>。同时注重安全性，导出时进行加密。</w:t>
      </w:r>
    </w:p>
    <w:p w:rsidR="002B0B3D" w:rsidRPr="002B0B3D" w:rsidRDefault="00EB459F" w:rsidP="00EB459F">
      <w:pPr>
        <w:pStyle w:val="3"/>
      </w:pPr>
      <w:bookmarkStart w:id="3" w:name="23-审题子系统"/>
      <w:bookmarkEnd w:id="3"/>
      <w:r>
        <w:t>1.2.2</w:t>
      </w:r>
      <w:r w:rsidR="002B0B3D" w:rsidRPr="002B0B3D">
        <w:t xml:space="preserve"> </w:t>
      </w:r>
      <w:r w:rsidR="002B0B3D" w:rsidRPr="002B0B3D">
        <w:t>审题子系统</w:t>
      </w:r>
    </w:p>
    <w:p w:rsidR="002B0B3D" w:rsidRPr="002B0B3D" w:rsidRDefault="002B0B3D" w:rsidP="00EB459F">
      <w:pPr>
        <w:ind w:firstLine="360"/>
      </w:pPr>
      <w:r w:rsidRPr="002B0B3D">
        <w:t>审题子系统为网络版，支持多人同时在局域网上对题库进行录入、修改、删除审校等操作。多人</w:t>
      </w:r>
      <w:proofErr w:type="gramStart"/>
      <w:r w:rsidRPr="002B0B3D">
        <w:t>同审同</w:t>
      </w:r>
      <w:proofErr w:type="gramEnd"/>
      <w:r w:rsidRPr="002B0B3D">
        <w:t>一试题时只允许一人修改，多人</w:t>
      </w:r>
      <w:proofErr w:type="gramStart"/>
      <w:r w:rsidRPr="002B0B3D">
        <w:t>同审同</w:t>
      </w:r>
      <w:proofErr w:type="gramEnd"/>
      <w:r w:rsidRPr="002B0B3D">
        <w:t>专业不同试题，允许多人修改。试题内容与考试大纲树型结构在同一屏中显示，便于根据知识点进行试题的检索。同一知识点下检索到的多个试题能够同屏、完整显示。有需要修改的试题时，选择此试题可出现修改界面进行试题内容、参数的修改。保存时有提示，确保试题修改无误。大纲按文件夹形式进行章节内容的管理，单题与大纲知识点对应。试题可以编辑与修改，试题保存时参数缺失可自动提示，删除试题进行回收站管理。</w:t>
      </w:r>
    </w:p>
    <w:p w:rsidR="002B0B3D" w:rsidRPr="002B0B3D" w:rsidRDefault="00EB459F" w:rsidP="00EB459F">
      <w:pPr>
        <w:pStyle w:val="3"/>
      </w:pPr>
      <w:bookmarkStart w:id="4" w:name="24-试题管理子系统"/>
      <w:bookmarkEnd w:id="4"/>
      <w:r>
        <w:t>1.2.3</w:t>
      </w:r>
      <w:r w:rsidR="002B0B3D" w:rsidRPr="002B0B3D">
        <w:t xml:space="preserve"> </w:t>
      </w:r>
      <w:r w:rsidR="002B0B3D" w:rsidRPr="002B0B3D">
        <w:t>试题管理子系统</w:t>
      </w:r>
    </w:p>
    <w:p w:rsidR="00EB459F" w:rsidRDefault="002B0B3D" w:rsidP="00EB459F">
      <w:pPr>
        <w:ind w:firstLine="360"/>
      </w:pPr>
      <w:r w:rsidRPr="002B0B3D">
        <w:t>试题管理子系统为网络版，支持多人同时对题库试题进行维护，在编辑时要求所见即所得。</w:t>
      </w:r>
      <w:r w:rsidR="00EB459F">
        <w:rPr>
          <w:rFonts w:hint="eastAsia"/>
        </w:rPr>
        <w:t>可以实现试题的录入修改和删除。主要实现试题的管理和搜索，并实现试题的后期数据统计。支持数据的导入导出</w:t>
      </w:r>
      <w:bookmarkStart w:id="5" w:name="25-组卷子系统"/>
      <w:bookmarkEnd w:id="5"/>
      <w:r w:rsidR="00EB459F">
        <w:rPr>
          <w:rFonts w:hint="eastAsia"/>
        </w:rPr>
        <w:t>。</w:t>
      </w:r>
    </w:p>
    <w:p w:rsidR="002B0B3D" w:rsidRPr="00EB459F" w:rsidRDefault="00EB459F" w:rsidP="00EB459F">
      <w:pPr>
        <w:pStyle w:val="3"/>
      </w:pPr>
      <w:r>
        <w:lastRenderedPageBreak/>
        <w:t>1.2.4</w:t>
      </w:r>
      <w:r w:rsidR="002B0B3D" w:rsidRPr="002B0B3D">
        <w:t xml:space="preserve"> </w:t>
      </w:r>
      <w:r w:rsidR="002B0B3D" w:rsidRPr="002B0B3D">
        <w:t>组卷子系统</w:t>
      </w:r>
    </w:p>
    <w:p w:rsidR="002B0B3D" w:rsidRPr="002B0B3D" w:rsidRDefault="002B0B3D" w:rsidP="00EB459F">
      <w:pPr>
        <w:ind w:firstLine="420"/>
      </w:pPr>
      <w:r w:rsidRPr="002B0B3D">
        <w:t>组卷子系统为网络版，按照考试设计（包括知识点、题型、题量、难度等），系统可手动或自动随机从题库中筛选试题，进行自动组卷。生成试卷可进行编辑、打印。</w:t>
      </w:r>
    </w:p>
    <w:p w:rsidR="002B0B3D" w:rsidRPr="002B0B3D" w:rsidRDefault="002B0B3D" w:rsidP="00EB459F">
      <w:pPr>
        <w:ind w:firstLine="420"/>
      </w:pPr>
      <w:r w:rsidRPr="002B0B3D">
        <w:t>必须满足的条件：如专业、题型、题量、分值等。按照有限级依次满足的条件：内容、难度、认知层次等的分布要求，对每个条件可以设定允许的误差范围。</w:t>
      </w:r>
      <w:r w:rsidR="00EB459F">
        <w:t>主要功能为组合试题形成试卷</w:t>
      </w:r>
      <w:r w:rsidR="00EB459F">
        <w:rPr>
          <w:rFonts w:hint="eastAsia"/>
        </w:rPr>
        <w:t>。</w:t>
      </w:r>
    </w:p>
    <w:p w:rsidR="002B0B3D" w:rsidRDefault="00EB459F" w:rsidP="00EB459F">
      <w:pPr>
        <w:pStyle w:val="3"/>
      </w:pPr>
      <w:bookmarkStart w:id="6" w:name="26-系统管理子系统"/>
      <w:bookmarkEnd w:id="6"/>
      <w:r>
        <w:t>1.2.5</w:t>
      </w:r>
      <w:r w:rsidR="002B0B3D" w:rsidRPr="002B0B3D">
        <w:t xml:space="preserve"> </w:t>
      </w:r>
      <w:r w:rsidR="002B0B3D" w:rsidRPr="002B0B3D">
        <w:t>系统管理子系统</w:t>
      </w:r>
    </w:p>
    <w:p w:rsidR="00EB459F" w:rsidRDefault="00EB459F" w:rsidP="00EB459F">
      <w:r>
        <w:tab/>
      </w:r>
      <w:r>
        <w:t>主要实现用户管理</w:t>
      </w:r>
      <w:r>
        <w:rPr>
          <w:rFonts w:hint="eastAsia"/>
        </w:rPr>
        <w:t>，</w:t>
      </w:r>
      <w:r>
        <w:t>试题管理</w:t>
      </w:r>
      <w:r>
        <w:rPr>
          <w:rFonts w:hint="eastAsia"/>
        </w:rPr>
        <w:t>，</w:t>
      </w:r>
      <w:r>
        <w:t>命题人管理和大纲的管理功能</w:t>
      </w:r>
    </w:p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EB459F" w:rsidP="00EB459F"/>
    <w:p w:rsidR="00EB459F" w:rsidRDefault="001743FF" w:rsidP="001743FF">
      <w:pPr>
        <w:pStyle w:val="1"/>
        <w:numPr>
          <w:ilvl w:val="0"/>
          <w:numId w:val="1"/>
        </w:numPr>
      </w:pPr>
      <w:r w:rsidRPr="001743FF">
        <w:rPr>
          <w:rFonts w:hint="eastAsia"/>
        </w:rPr>
        <w:lastRenderedPageBreak/>
        <w:t>子系统功能</w:t>
      </w:r>
    </w:p>
    <w:p w:rsidR="001743FF" w:rsidRDefault="001743FF" w:rsidP="001743FF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系统管理子系统</w:t>
      </w:r>
    </w:p>
    <w:p w:rsidR="001743FF" w:rsidRPr="001743FF" w:rsidRDefault="001743FF" w:rsidP="001743FF">
      <w:pPr>
        <w:rPr>
          <w:rFonts w:hint="eastAsia"/>
        </w:rPr>
      </w:pPr>
      <w:r>
        <w:object w:dxaOrig="9661" w:dyaOrig="10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65pt" o:ole="">
            <v:imagedata r:id="rId7" o:title=""/>
          </v:shape>
          <o:OLEObject Type="Embed" ProgID="Visio.Drawing.15" ShapeID="_x0000_i1025" DrawAspect="Content" ObjectID="_1507833856" r:id="rId8"/>
        </w:object>
      </w:r>
      <w:bookmarkStart w:id="7" w:name="_GoBack"/>
      <w:bookmarkEnd w:id="7"/>
    </w:p>
    <w:sectPr w:rsidR="001743FF" w:rsidRPr="001743FF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3047" w:rsidRDefault="002E3047" w:rsidP="002B0B3D">
      <w:r>
        <w:separator/>
      </w:r>
    </w:p>
  </w:endnote>
  <w:endnote w:type="continuationSeparator" w:id="0">
    <w:p w:rsidR="002E3047" w:rsidRDefault="002E3047" w:rsidP="002B0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3047" w:rsidRDefault="002E3047" w:rsidP="002B0B3D">
      <w:r>
        <w:separator/>
      </w:r>
    </w:p>
  </w:footnote>
  <w:footnote w:type="continuationSeparator" w:id="0">
    <w:p w:rsidR="002E3047" w:rsidRDefault="002E3047" w:rsidP="002B0B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B3D" w:rsidRDefault="002B0B3D" w:rsidP="002B0B3D">
    <w:pPr>
      <w:pStyle w:val="a3"/>
      <w:jc w:val="both"/>
    </w:pPr>
    <w:r>
      <w:rPr>
        <w:rFonts w:hint="eastAsia"/>
      </w:rPr>
      <w:t>系统分析报告</w:t>
    </w:r>
    <w:r>
      <w:rPr>
        <w:rFonts w:hint="eastAsia"/>
      </w:rPr>
      <w:t xml:space="preserve">                 </w:t>
    </w:r>
    <w:r>
      <w:t xml:space="preserve">   </w:t>
    </w:r>
    <w:r>
      <w:rPr>
        <w:rFonts w:hint="eastAsia"/>
      </w:rPr>
      <w:t>北京理工大学计算机学院</w:t>
    </w:r>
    <w:r>
      <w:rPr>
        <w:rFonts w:hint="eastAsia"/>
      </w:rPr>
      <w:t xml:space="preserve">             </w:t>
    </w:r>
    <w:r>
      <w:t xml:space="preserve">     </w:t>
    </w:r>
    <w:r w:rsidRPr="002B0B3D">
      <w:rPr>
        <w:rFonts w:hint="eastAsia"/>
      </w:rPr>
      <w:t>软件工程综合训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C432E2"/>
    <w:multiLevelType w:val="multilevel"/>
    <w:tmpl w:val="A07C6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60F2836"/>
    <w:multiLevelType w:val="multilevel"/>
    <w:tmpl w:val="95183E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140183"/>
    <w:multiLevelType w:val="multilevel"/>
    <w:tmpl w:val="53485F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0A90D8D"/>
    <w:multiLevelType w:val="multilevel"/>
    <w:tmpl w:val="37982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EE170EF"/>
    <w:multiLevelType w:val="multilevel"/>
    <w:tmpl w:val="AC445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F6079C1"/>
    <w:multiLevelType w:val="hybridMultilevel"/>
    <w:tmpl w:val="1CD2E534"/>
    <w:lvl w:ilvl="0" w:tplc="D9FC37E8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2957C6"/>
    <w:multiLevelType w:val="multilevel"/>
    <w:tmpl w:val="13643B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C0B7BEE"/>
    <w:multiLevelType w:val="multilevel"/>
    <w:tmpl w:val="7BF6F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0E71"/>
    <w:rsid w:val="001743FF"/>
    <w:rsid w:val="002B0B3D"/>
    <w:rsid w:val="002E3047"/>
    <w:rsid w:val="00510E71"/>
    <w:rsid w:val="00EB459F"/>
    <w:rsid w:val="00F10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6336988-DFE0-47E0-8013-8121736D9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0B3D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2B0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B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0B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B0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B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B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B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B3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B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0B3D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743F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20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4</Pages>
  <Words>163</Words>
  <Characters>932</Characters>
  <Application>Microsoft Office Word</Application>
  <DocSecurity>0</DocSecurity>
  <Lines>7</Lines>
  <Paragraphs>2</Paragraphs>
  <ScaleCrop>false</ScaleCrop>
  <Company/>
  <LinksUpToDate>false</LinksUpToDate>
  <CharactersWithSpaces>10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Zhu</dc:creator>
  <cp:keywords/>
  <dc:description/>
  <cp:lastModifiedBy>Steven Zhu</cp:lastModifiedBy>
  <cp:revision>2</cp:revision>
  <dcterms:created xsi:type="dcterms:W3CDTF">2015-10-31T13:34:00Z</dcterms:created>
  <dcterms:modified xsi:type="dcterms:W3CDTF">2015-10-31T13:58:00Z</dcterms:modified>
</cp:coreProperties>
</file>